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D211EF">
        <w:rPr>
          <w:rFonts w:hint="eastAsia"/>
          <w:b/>
        </w:rPr>
        <w:t>2</w:t>
      </w:r>
      <w:r w:rsidR="00D211EF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</w:p>
    <w:p w:rsidR="001C6F37" w:rsidRPr="00F659BC" w:rsidRDefault="001C6F37" w:rsidP="00D74875">
      <w:pPr>
        <w:rPr>
          <w:rFonts w:hint="eastAsia"/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8011235 </w:t>
      </w:r>
      <w:r w:rsidRPr="001C6F37">
        <w:rPr>
          <w:rFonts w:ascii="標楷體" w:eastAsia="標楷體" w:hAnsi="標楷體" w:hint="eastAsia"/>
          <w:b/>
        </w:rPr>
        <w:t>陳昭維</w:t>
      </w:r>
    </w:p>
    <w:p w:rsidR="006D700F" w:rsidRDefault="006D700F">
      <w:bookmarkStart w:id="0" w:name="_GoBack"/>
      <w:bookmarkEnd w:id="0"/>
    </w:p>
    <w:p w:rsidR="007B6E0C" w:rsidRDefault="007B6E0C" w:rsidP="00031267">
      <w:pPr>
        <w:ind w:left="360"/>
      </w:pPr>
      <w:r>
        <w:t xml:space="preserve">      </w:t>
      </w:r>
    </w:p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121C65">
        <w:rPr>
          <w:b/>
          <w:color w:val="FF0000"/>
        </w:rPr>
        <w:t>(5% of final Grade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</w:t>
      </w:r>
      <w:r w:rsidR="005B3B33">
        <w:t xml:space="preserve">, i.e., write a client </w:t>
      </w:r>
      <w:proofErr w:type="gramStart"/>
      <w:r w:rsidR="005B3B33">
        <w:t>main(</w:t>
      </w:r>
      <w:proofErr w:type="gramEnd"/>
      <w:r w:rsidR="005B3B33">
        <w:t>) to demonstrate all functions you designed using example data.</w:t>
      </w:r>
      <w:r w:rsidRPr="00C00859">
        <w:t>.</w:t>
      </w:r>
    </w:p>
    <w:p w:rsidR="00C00859" w:rsidRDefault="00C00859" w:rsidP="00C00859"/>
    <w:p w:rsidR="00B0705F" w:rsidRDefault="00F43F44" w:rsidP="00046147">
      <w:pPr>
        <w:pStyle w:val="a8"/>
        <w:numPr>
          <w:ilvl w:val="0"/>
          <w:numId w:val="2"/>
        </w:numPr>
        <w:ind w:leftChars="0"/>
      </w:pPr>
      <w:r>
        <w:t xml:space="preserve">(30%) </w:t>
      </w:r>
      <w:r w:rsidR="00B0705F">
        <w:t>Develop</w:t>
      </w:r>
      <w:r w:rsidR="00497730">
        <w:t xml:space="preserve"> a </w:t>
      </w:r>
      <w:r w:rsidR="00B0705F">
        <w:t xml:space="preserve">complete </w:t>
      </w:r>
      <w:r w:rsidR="00497730">
        <w:t xml:space="preserve">C++ </w:t>
      </w:r>
      <w:r w:rsidR="00B0705F">
        <w:t>template class for binary trees</w:t>
      </w:r>
      <w:r w:rsidR="00E95532">
        <w:t xml:space="preserve"> shown in </w:t>
      </w:r>
      <w:r w:rsidR="00E95532" w:rsidRPr="00B0705F">
        <w:rPr>
          <w:b/>
        </w:rPr>
        <w:t>ADT 5.1</w:t>
      </w:r>
      <w:r w:rsidR="00B0705F">
        <w:t xml:space="preserve">. You must include a </w:t>
      </w:r>
      <w:r w:rsidR="00B0705F" w:rsidRPr="00E95532">
        <w:rPr>
          <w:b/>
        </w:rPr>
        <w:t>constructor</w:t>
      </w:r>
      <w:r w:rsidR="00B0705F">
        <w:t xml:space="preserve">, </w:t>
      </w:r>
      <w:r w:rsidR="00B0705F" w:rsidRPr="00E95532">
        <w:rPr>
          <w:b/>
        </w:rPr>
        <w:t>copy constructor</w:t>
      </w:r>
      <w:r w:rsidR="00B0705F">
        <w:t xml:space="preserve">, </w:t>
      </w:r>
      <w:r w:rsidR="00B0705F" w:rsidRPr="00E95532">
        <w:rPr>
          <w:b/>
        </w:rPr>
        <w:t>destructor</w:t>
      </w:r>
      <w:r w:rsidR="00B0705F">
        <w:t>, the traversal methods</w:t>
      </w:r>
      <w:r w:rsidR="0052235B" w:rsidRPr="0052235B">
        <w:t xml:space="preserve"> </w:t>
      </w:r>
      <w:r w:rsidR="0052235B">
        <w:t>as shown below</w:t>
      </w:r>
      <w:r w:rsidR="00E95532">
        <w:t xml:space="preserve">, </w:t>
      </w:r>
      <w:r w:rsidR="0052235B">
        <w:t xml:space="preserve">and </w:t>
      </w:r>
      <w:r w:rsidR="00E95532">
        <w:t xml:space="preserve">functions in </w:t>
      </w:r>
      <w:r w:rsidR="00E95532" w:rsidRPr="00D45E40">
        <w:rPr>
          <w:b/>
        </w:rPr>
        <w:t>ADT 5.1</w:t>
      </w:r>
      <w:r w:rsidR="0052235B">
        <w:t>.</w:t>
      </w:r>
    </w:p>
    <w:p w:rsidR="00E95532" w:rsidRP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 w:rsidRPr="00E95532">
        <w:t>Inorder</w:t>
      </w:r>
      <w:proofErr w:type="spellEnd"/>
      <w:r w:rsidRPr="00E95532">
        <w:t>(</w:t>
      </w:r>
      <w:proofErr w:type="gramEnd"/>
      <w:r w:rsidRPr="00E95532">
        <w:t>)</w:t>
      </w:r>
    </w:p>
    <w:p w:rsidR="00E95532" w:rsidRDefault="00E95532" w:rsidP="00E95532">
      <w:pPr>
        <w:pStyle w:val="a8"/>
        <w:ind w:leftChars="0" w:left="360"/>
      </w:pPr>
      <w:r>
        <w:t xml:space="preserve">void </w:t>
      </w:r>
      <w:proofErr w:type="gramStart"/>
      <w:r>
        <w:t>Pre</w:t>
      </w:r>
      <w:r w:rsidRPr="00E95532">
        <w:t>order(</w:t>
      </w:r>
      <w:proofErr w:type="gramEnd"/>
      <w:r w:rsidRPr="00E95532">
        <w:t>)</w:t>
      </w:r>
    </w:p>
    <w:p w:rsid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Post</w:t>
      </w:r>
      <w:r w:rsidRPr="00E95532">
        <w:t>order</w:t>
      </w:r>
      <w:proofErr w:type="spellEnd"/>
      <w:r w:rsidRPr="00E95532">
        <w:t>(</w:t>
      </w:r>
      <w:proofErr w:type="gramEnd"/>
      <w:r w:rsidRPr="00E95532">
        <w:t>)</w:t>
      </w:r>
    </w:p>
    <w:p w:rsidR="00E95532" w:rsidRDefault="00E95532" w:rsidP="00E95532">
      <w:pPr>
        <w:pStyle w:val="a8"/>
        <w:ind w:leftChars="0" w:left="360"/>
      </w:pPr>
      <w:r>
        <w:t xml:space="preserve">void </w:t>
      </w:r>
      <w:proofErr w:type="spellStart"/>
      <w:proofErr w:type="gramStart"/>
      <w:r>
        <w:t>LevelO</w:t>
      </w:r>
      <w:r w:rsidRPr="00E95532">
        <w:t>rder</w:t>
      </w:r>
      <w:proofErr w:type="spellEnd"/>
      <w:r w:rsidRPr="00E95532">
        <w:t>(</w:t>
      </w:r>
      <w:proofErr w:type="gramEnd"/>
      <w:r w:rsidRPr="00E95532">
        <w:t>)</w:t>
      </w:r>
    </w:p>
    <w:p w:rsid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spellStart"/>
      <w:proofErr w:type="gramStart"/>
      <w:r w:rsidRPr="00E95532">
        <w:t>NonrecInorder</w:t>
      </w:r>
      <w:proofErr w:type="spellEnd"/>
      <w:r w:rsidRPr="00E95532">
        <w:t>(</w:t>
      </w:r>
      <w:proofErr w:type="gramEnd"/>
      <w:r w:rsidRPr="00E95532">
        <w:t>)</w:t>
      </w:r>
    </w:p>
    <w:p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>
        <w:t xml:space="preserve"> </w:t>
      </w:r>
      <w:proofErr w:type="spellStart"/>
      <w:proofErr w:type="gramStart"/>
      <w:r w:rsidRPr="00E95532">
        <w:t>NoStackInorder</w:t>
      </w:r>
      <w:proofErr w:type="spellEnd"/>
      <w:r w:rsidRPr="00E95532">
        <w:t>(</w:t>
      </w:r>
      <w:proofErr w:type="gramEnd"/>
      <w:r w:rsidRPr="00E95532">
        <w:t>)</w:t>
      </w:r>
    </w:p>
    <w:p w:rsidR="00E95532" w:rsidRPr="00E95532" w:rsidRDefault="00E95532" w:rsidP="00E95532">
      <w:pPr>
        <w:ind w:firstLine="360"/>
      </w:pPr>
      <w:r w:rsidRPr="00E95532">
        <w:rPr>
          <w:b/>
          <w:bCs/>
        </w:rPr>
        <w:t>bool</w:t>
      </w:r>
      <w:r w:rsidRPr="00E95532">
        <w:t xml:space="preserve"> </w:t>
      </w:r>
      <w:r w:rsidRPr="00E95532">
        <w:rPr>
          <w:b/>
          <w:bCs/>
        </w:rPr>
        <w:t xml:space="preserve">operator == </w:t>
      </w:r>
      <w:r w:rsidRPr="00E95532">
        <w:t>(</w:t>
      </w:r>
      <w:r w:rsidRPr="00E95532">
        <w:rPr>
          <w:b/>
          <w:bCs/>
        </w:rPr>
        <w:t>const</w:t>
      </w:r>
      <w:r w:rsidRPr="00E95532">
        <w:t xml:space="preserve"> </w:t>
      </w:r>
      <w:proofErr w:type="spellStart"/>
      <w:r>
        <w:t>Binary</w:t>
      </w:r>
      <w:r w:rsidRPr="00E95532">
        <w:t>Tree</w:t>
      </w:r>
      <w:proofErr w:type="spellEnd"/>
      <w:r w:rsidRPr="00E95532">
        <w:t xml:space="preserve">&amp; t) </w:t>
      </w:r>
      <w:r w:rsidRPr="00E95532">
        <w:rPr>
          <w:b/>
          <w:bCs/>
        </w:rPr>
        <w:t>const</w:t>
      </w:r>
    </w:p>
    <w:p w:rsidR="00E95532" w:rsidRPr="00E95532" w:rsidRDefault="00E95532" w:rsidP="00E95532">
      <w:pPr>
        <w:pStyle w:val="a8"/>
        <w:ind w:leftChars="0" w:left="360"/>
      </w:pPr>
    </w:p>
    <w:p w:rsidR="00E95532" w:rsidRDefault="00E95532" w:rsidP="00E95532">
      <w:pPr>
        <w:pStyle w:val="a8"/>
        <w:rPr>
          <w:b/>
          <w:bCs/>
        </w:rPr>
      </w:pPr>
      <w:r w:rsidRPr="00B0705F">
        <w:rPr>
          <w:b/>
        </w:rPr>
        <w:t>ADT 5.1</w:t>
      </w:r>
      <w:r>
        <w:rPr>
          <w:b/>
        </w:rPr>
        <w:t xml:space="preserve"> </w:t>
      </w:r>
      <w:proofErr w:type="spellStart"/>
      <w:r>
        <w:rPr>
          <w:b/>
        </w:rPr>
        <w:t>BinaryTree</w:t>
      </w:r>
      <w:proofErr w:type="spellEnd"/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>&lt;</w:t>
      </w:r>
      <w:r w:rsidRPr="00E95532">
        <w:rPr>
          <w:b/>
          <w:bCs/>
        </w:rPr>
        <w:t>class</w:t>
      </w:r>
      <w:r w:rsidRPr="00E95532">
        <w:t xml:space="preserve"> T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BinaryTree</w:t>
      </w:r>
      <w:proofErr w:type="spellEnd"/>
    </w:p>
    <w:p w:rsidR="00E95532" w:rsidRPr="00E95532" w:rsidRDefault="00E95532" w:rsidP="00E95532">
      <w:pPr>
        <w:pStyle w:val="a8"/>
      </w:pPr>
      <w:proofErr w:type="gramStart"/>
      <w:r w:rsidRPr="00E95532">
        <w:t>{ /</w:t>
      </w:r>
      <w:proofErr w:type="gramEnd"/>
      <w:r w:rsidRPr="00E95532">
        <w:t>/ objects: A finite set of nodes either empty or consisting</w:t>
      </w:r>
    </w:p>
    <w:p w:rsidR="00E95532" w:rsidRPr="00E95532" w:rsidRDefault="00E95532" w:rsidP="00E95532">
      <w:pPr>
        <w:pStyle w:val="a8"/>
      </w:pPr>
      <w:r w:rsidRPr="00E95532">
        <w:t xml:space="preserve">  // of a root node, left </w:t>
      </w:r>
      <w:proofErr w:type="spellStart"/>
      <w:r w:rsidRPr="00E95532">
        <w:t>BinaryTree</w:t>
      </w:r>
      <w:proofErr w:type="spellEnd"/>
      <w:r w:rsidRPr="00E95532">
        <w:t xml:space="preserve"> and right </w:t>
      </w:r>
      <w:proofErr w:type="spellStart"/>
      <w:r w:rsidRPr="00E95532">
        <w:t>BinaryTree</w:t>
      </w:r>
      <w:proofErr w:type="spellEnd"/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gramEnd"/>
      <w:r w:rsidRPr="00E95532">
        <w:t>); // constructor for an empty binary tree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; // return true </w:t>
      </w:r>
      <w:proofErr w:type="spellStart"/>
      <w:r w:rsidRPr="00E95532">
        <w:t>iff</w:t>
      </w:r>
      <w:proofErr w:type="spellEnd"/>
      <w:r w:rsidRPr="00E95532">
        <w:t xml:space="preserve"> the binary tree is empty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proofErr w:type="gramStart"/>
      <w:r w:rsidRPr="00E95532">
        <w:t>BinaryTree</w:t>
      </w:r>
      <w:proofErr w:type="spellEnd"/>
      <w:r w:rsidRPr="00E95532">
        <w:t>(</w:t>
      </w:r>
      <w:proofErr w:type="spellStart"/>
      <w:proofErr w:type="gramEnd"/>
      <w:r w:rsidRPr="00E95532">
        <w:t>BinaryTree</w:t>
      </w:r>
      <w:proofErr w:type="spellEnd"/>
      <w:r w:rsidRPr="00E95532">
        <w:t xml:space="preserve">&lt;T&gt;&amp; bt1, T&amp; item, </w:t>
      </w:r>
      <w:proofErr w:type="spellStart"/>
      <w:r w:rsidRPr="00E95532">
        <w:t>BinaryTree</w:t>
      </w:r>
      <w:proofErr w:type="spellEnd"/>
      <w:r w:rsidRPr="00E95532">
        <w:t xml:space="preserve">&lt;T&gt;&amp; bt2);   </w:t>
      </w:r>
    </w:p>
    <w:p w:rsidR="00E95532" w:rsidRPr="00E95532" w:rsidRDefault="00E95532" w:rsidP="00E95532">
      <w:pPr>
        <w:pStyle w:val="a8"/>
      </w:pPr>
      <w:r w:rsidRPr="00E95532">
        <w:t xml:space="preserve">    // constructor given the root item and left subtrees bt1 and right subtree bt2</w:t>
      </w:r>
    </w:p>
    <w:p w:rsidR="00E95532" w:rsidRPr="00E95532" w:rsidRDefault="00E95532" w:rsidP="00E95532">
      <w:pPr>
        <w:pStyle w:val="a8"/>
      </w:pPr>
      <w:r w:rsidRPr="00E95532">
        <w:tab/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LeftSubtree</w:t>
      </w:r>
      <w:proofErr w:type="spellEnd"/>
      <w:r w:rsidRPr="00E95532">
        <w:t>(</w:t>
      </w:r>
      <w:proofErr w:type="gramEnd"/>
      <w:r w:rsidRPr="00E95532">
        <w:t>); // return the left subtree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proofErr w:type="spellStart"/>
      <w:r w:rsidRPr="00E95532">
        <w:t>BinaryTree</w:t>
      </w:r>
      <w:proofErr w:type="spellEnd"/>
      <w:r w:rsidRPr="00E95532">
        <w:t xml:space="preserve">&lt;T&gt; </w:t>
      </w:r>
      <w:proofErr w:type="spellStart"/>
      <w:proofErr w:type="gramStart"/>
      <w:r w:rsidRPr="00E95532">
        <w:t>RightSubtree</w:t>
      </w:r>
      <w:proofErr w:type="spellEnd"/>
      <w:r w:rsidRPr="00E95532">
        <w:t>(</w:t>
      </w:r>
      <w:proofErr w:type="gramEnd"/>
      <w:r w:rsidRPr="00E95532">
        <w:t>);// return the right subtree</w:t>
      </w:r>
    </w:p>
    <w:p w:rsidR="00E95532" w:rsidRPr="00E95532" w:rsidRDefault="00E95532" w:rsidP="00E95532">
      <w:pPr>
        <w:pStyle w:val="a8"/>
      </w:pPr>
      <w:r w:rsidRPr="00E95532">
        <w:t xml:space="preserve">    T </w:t>
      </w:r>
      <w:proofErr w:type="spellStart"/>
      <w:proofErr w:type="gramStart"/>
      <w:r w:rsidRPr="00E95532">
        <w:t>RootData</w:t>
      </w:r>
      <w:proofErr w:type="spellEnd"/>
      <w:r w:rsidRPr="00E95532">
        <w:t>(</w:t>
      </w:r>
      <w:proofErr w:type="gramEnd"/>
      <w:r w:rsidRPr="00E95532">
        <w:t>);  // return the data in the root node of *</w:t>
      </w:r>
      <w:r w:rsidRPr="00E95532">
        <w:rPr>
          <w:b/>
          <w:bCs/>
        </w:rPr>
        <w:t>this</w:t>
      </w:r>
    </w:p>
    <w:p w:rsidR="00E95532" w:rsidRPr="00E95532" w:rsidRDefault="00E95532" w:rsidP="00E95532">
      <w:pPr>
        <w:pStyle w:val="a8"/>
      </w:pPr>
      <w:r w:rsidRPr="00E95532">
        <w:t>};</w:t>
      </w:r>
    </w:p>
    <w:p w:rsidR="0052235B" w:rsidRDefault="0052235B" w:rsidP="0052235B">
      <w:pPr>
        <w:ind w:firstLine="360"/>
      </w:pPr>
    </w:p>
    <w:p w:rsidR="0052235B" w:rsidRDefault="0052235B" w:rsidP="0052235B">
      <w:pPr>
        <w:ind w:firstLine="360"/>
      </w:pPr>
      <w:r>
        <w:t xml:space="preserve">Write 2 setup and display functions to establish and display 2 example binary trees shown below. Then </w:t>
      </w:r>
      <w:r w:rsidRPr="00E95532">
        <w:rPr>
          <w:b/>
        </w:rPr>
        <w:t>demonstrate</w:t>
      </w:r>
      <w:r>
        <w:t xml:space="preserve"> the functions you wrote.</w:t>
      </w:r>
    </w:p>
    <w:p w:rsidR="0052235B" w:rsidRDefault="0052235B" w:rsidP="0052235B">
      <w:pPr>
        <w:ind w:firstLine="360"/>
      </w:pPr>
      <w:r>
        <w:lastRenderedPageBreak/>
        <w:t xml:space="preserve"> </w:t>
      </w:r>
      <w:r w:rsidR="000101B4" w:rsidRPr="00E160DC">
        <w:object w:dxaOrig="10980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pt;height:152.15pt" o:ole="">
            <v:imagedata r:id="rId7" o:title=""/>
          </v:shape>
          <o:OLEObject Type="Embed" ProgID="Visio.Drawing.11" ShapeID="_x0000_i1025" DrawAspect="Content" ObjectID="_1713458275" r:id="rId8"/>
        </w:object>
      </w:r>
    </w:p>
    <w:p w:rsidR="000101B4" w:rsidRDefault="000101B4" w:rsidP="000101B4">
      <w:pPr>
        <w:ind w:firstLine="360"/>
        <w:jc w:val="center"/>
      </w:pPr>
      <w:r w:rsidRPr="000101B4">
        <w:rPr>
          <w:noProof/>
        </w:rPr>
        <w:drawing>
          <wp:inline distT="0" distB="0" distL="0" distR="0" wp14:anchorId="425315F4" wp14:editId="6921BA94">
            <wp:extent cx="4772025" cy="6080480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08985" cy="612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1B4" w:rsidRDefault="000101B4">
      <w:pPr>
        <w:widowControl/>
        <w:adjustRightInd/>
        <w:spacing w:line="240" w:lineRule="auto"/>
        <w:textAlignment w:val="auto"/>
      </w:pPr>
      <w:r>
        <w:br w:type="page"/>
      </w:r>
    </w:p>
    <w:p w:rsidR="000101B4" w:rsidRDefault="000101B4" w:rsidP="000101B4">
      <w:pPr>
        <w:ind w:firstLine="360"/>
      </w:pPr>
      <w:r w:rsidRPr="000101B4">
        <w:rPr>
          <w:noProof/>
        </w:rPr>
        <w:lastRenderedPageBreak/>
        <w:drawing>
          <wp:inline distT="0" distB="0" distL="0" distR="0" wp14:anchorId="13964D37" wp14:editId="5323243F">
            <wp:extent cx="4048690" cy="8373644"/>
            <wp:effectExtent l="0" t="0" r="9525" b="889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8373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1B4" w:rsidRDefault="000101B4" w:rsidP="000101B4">
      <w:pPr>
        <w:ind w:firstLine="360"/>
      </w:pPr>
      <w:r w:rsidRPr="000101B4">
        <w:rPr>
          <w:noProof/>
        </w:rPr>
        <w:drawing>
          <wp:inline distT="0" distB="0" distL="0" distR="0" wp14:anchorId="77462A27" wp14:editId="1E7F50BA">
            <wp:extent cx="3543795" cy="1057423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3795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1B4" w:rsidRDefault="000101B4" w:rsidP="005C30F8">
      <w:pPr>
        <w:widowControl/>
        <w:adjustRightInd/>
        <w:spacing w:line="240" w:lineRule="auto"/>
        <w:textAlignment w:val="auto"/>
      </w:pPr>
      <w:r w:rsidRPr="000101B4">
        <w:rPr>
          <w:noProof/>
        </w:rPr>
        <w:lastRenderedPageBreak/>
        <w:drawing>
          <wp:inline distT="0" distB="0" distL="0" distR="0" wp14:anchorId="630071BA" wp14:editId="6D4B38C6">
            <wp:extent cx="6645910" cy="7336790"/>
            <wp:effectExtent l="0" t="0" r="254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33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1B4" w:rsidRDefault="000101B4">
      <w:pPr>
        <w:widowControl/>
        <w:adjustRightInd/>
        <w:spacing w:line="240" w:lineRule="auto"/>
        <w:textAlignment w:val="auto"/>
      </w:pPr>
      <w:r>
        <w:br w:type="page"/>
      </w:r>
    </w:p>
    <w:p w:rsidR="00E95532" w:rsidRDefault="00E95532" w:rsidP="005C30F8">
      <w:pPr>
        <w:widowControl/>
        <w:adjustRightInd/>
        <w:spacing w:line="240" w:lineRule="auto"/>
        <w:textAlignment w:val="auto"/>
      </w:pPr>
    </w:p>
    <w:p w:rsidR="00E95532" w:rsidRDefault="00F43F44" w:rsidP="008E4676">
      <w:pPr>
        <w:pStyle w:val="a8"/>
        <w:numPr>
          <w:ilvl w:val="0"/>
          <w:numId w:val="2"/>
        </w:numPr>
        <w:ind w:leftChars="0"/>
      </w:pPr>
      <w:r>
        <w:t>(3</w:t>
      </w:r>
      <w:r w:rsidR="00C00859">
        <w:t>5</w:t>
      </w:r>
      <w:r>
        <w:t xml:space="preserve">%) </w:t>
      </w:r>
      <w:r w:rsidR="00E95532">
        <w:t xml:space="preserve">(a) </w:t>
      </w:r>
      <w:r w:rsidR="008E4676">
        <w:t xml:space="preserve">Write a C++ </w:t>
      </w:r>
      <w:r w:rsidR="00E95532">
        <w:t xml:space="preserve">class </w:t>
      </w:r>
      <w:proofErr w:type="spellStart"/>
      <w:r w:rsidR="00E95532">
        <w:t>MaxHeap</w:t>
      </w:r>
      <w:proofErr w:type="spellEnd"/>
      <w:r w:rsidR="008E4676">
        <w:t xml:space="preserve"> </w:t>
      </w:r>
      <w:r w:rsidR="00E95532">
        <w:t>that derives from the abstract base class in</w:t>
      </w:r>
      <w:r w:rsidR="008E4676">
        <w:t xml:space="preserve"> </w:t>
      </w:r>
      <w:r w:rsidR="008E4676" w:rsidRPr="00F43F44">
        <w:rPr>
          <w:b/>
        </w:rPr>
        <w:t>ADT</w:t>
      </w:r>
      <w:r w:rsidR="00E95532">
        <w:rPr>
          <w:b/>
        </w:rPr>
        <w:t xml:space="preserve"> 5.2</w:t>
      </w:r>
      <w:r w:rsidR="008E4676" w:rsidRPr="00F43F44">
        <w:rPr>
          <w:b/>
        </w:rPr>
        <w:t xml:space="preserve"> </w:t>
      </w:r>
      <w:proofErr w:type="spellStart"/>
      <w:r w:rsidR="00E95532">
        <w:rPr>
          <w:b/>
        </w:rPr>
        <w:t>MaxPQ</w:t>
      </w:r>
      <w:proofErr w:type="spellEnd"/>
      <w:r w:rsidR="00354713">
        <w:t xml:space="preserve"> </w:t>
      </w:r>
      <w:r w:rsidR="00E95532">
        <w:t xml:space="preserve">and implement all the virtual functions of </w:t>
      </w:r>
      <w:proofErr w:type="spellStart"/>
      <w:r w:rsidR="00E95532">
        <w:t>MaxPQ</w:t>
      </w:r>
      <w:proofErr w:type="spellEnd"/>
      <w:r w:rsidR="00E95532">
        <w:t xml:space="preserve">. </w:t>
      </w:r>
    </w:p>
    <w:p w:rsidR="008E4676" w:rsidRPr="00E95532" w:rsidRDefault="00E95532" w:rsidP="00E95532">
      <w:pPr>
        <w:pStyle w:val="a8"/>
        <w:ind w:leftChars="0" w:left="360" w:firstLineChars="50" w:firstLine="120"/>
        <w:rPr>
          <w:b/>
        </w:rPr>
      </w:pPr>
      <w:r w:rsidRPr="00E95532">
        <w:rPr>
          <w:rFonts w:hint="eastAsia"/>
          <w:b/>
        </w:rPr>
        <w:t>ADT</w:t>
      </w:r>
      <w:r>
        <w:rPr>
          <w:b/>
        </w:rPr>
        <w:t xml:space="preserve"> </w:t>
      </w:r>
      <w:r w:rsidRPr="00E95532">
        <w:rPr>
          <w:rFonts w:hint="eastAsia"/>
          <w:b/>
        </w:rPr>
        <w:t>5.2</w:t>
      </w:r>
      <w:r>
        <w:rPr>
          <w:b/>
        </w:rPr>
        <w:t xml:space="preserve"> </w:t>
      </w:r>
      <w:proofErr w:type="spellStart"/>
      <w:r>
        <w:rPr>
          <w:b/>
        </w:rPr>
        <w:t>MaxPQ</w:t>
      </w:r>
      <w:proofErr w:type="spellEnd"/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T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</w:t>
      </w:r>
      <w:proofErr w:type="spellStart"/>
      <w:r w:rsidRPr="00E95532">
        <w:t>MaxPQ</w:t>
      </w:r>
      <w:proofErr w:type="spellEnd"/>
      <w:r w:rsidRPr="00E95532">
        <w:t xml:space="preserve"> {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>: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~</w:t>
      </w:r>
      <w:proofErr w:type="spellStart"/>
      <w:proofErr w:type="gramStart"/>
      <w:r w:rsidRPr="00E95532">
        <w:t>MaxPQ</w:t>
      </w:r>
      <w:proofErr w:type="spellEnd"/>
      <w:r w:rsidRPr="00E95532">
        <w:t>(</w:t>
      </w:r>
      <w:proofErr w:type="gramEnd"/>
      <w:r w:rsidRPr="00E95532">
        <w:t>) {}  // virtual destructor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</w:t>
      </w:r>
      <w:r w:rsidRPr="00E95532">
        <w:rPr>
          <w:b/>
          <w:bCs/>
        </w:rPr>
        <w:t>true</w:t>
      </w:r>
      <w:r w:rsidRPr="00E95532">
        <w:t xml:space="preserve"> </w:t>
      </w:r>
      <w:proofErr w:type="spellStart"/>
      <w:r w:rsidRPr="00E95532">
        <w:t>iff</w:t>
      </w:r>
      <w:proofErr w:type="spellEnd"/>
      <w:r w:rsidRPr="00E95532">
        <w:t xml:space="preserve"> empty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const</w:t>
      </w:r>
      <w:r w:rsidRPr="00E95532">
        <w:t xml:space="preserve"> T&amp; </w:t>
      </w:r>
      <w:proofErr w:type="gramStart"/>
      <w:r w:rsidRPr="00E95532">
        <w:t>Top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//return reference to the max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ush(</w:t>
      </w:r>
      <w:proofErr w:type="gramEnd"/>
      <w:r w:rsidRPr="00E95532">
        <w:rPr>
          <w:b/>
          <w:bCs/>
        </w:rPr>
        <w:t>const</w:t>
      </w:r>
      <w:r w:rsidRPr="00E95532">
        <w:t xml:space="preserve"> T&amp;) = 0;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Pop(</w:t>
      </w:r>
      <w:proofErr w:type="gramEnd"/>
      <w:r w:rsidRPr="00E95532">
        <w:t>) = 0;</w:t>
      </w:r>
    </w:p>
    <w:p w:rsidR="00E95532" w:rsidRDefault="00E95532" w:rsidP="00E95532">
      <w:pPr>
        <w:pStyle w:val="a8"/>
      </w:pPr>
      <w:r w:rsidRPr="00E95532">
        <w:t>};</w:t>
      </w:r>
    </w:p>
    <w:p w:rsidR="0052235B" w:rsidRDefault="0052235B" w:rsidP="00E95532">
      <w:pPr>
        <w:pStyle w:val="a8"/>
      </w:pPr>
    </w:p>
    <w:p w:rsidR="0052235B" w:rsidRDefault="0052235B" w:rsidP="00E95532">
      <w:pPr>
        <w:pStyle w:val="a8"/>
      </w:pPr>
      <w:r>
        <w:t xml:space="preserve">The class </w:t>
      </w:r>
      <w:proofErr w:type="spellStart"/>
      <w:r>
        <w:t>MaxHeap</w:t>
      </w:r>
      <w:proofErr w:type="spellEnd"/>
      <w:r>
        <w:t xml:space="preserve">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ax key. You should also write a client function (</w:t>
      </w:r>
      <w:proofErr w:type="gramStart"/>
      <w:r>
        <w:t>main(</w:t>
      </w:r>
      <w:proofErr w:type="gramEnd"/>
      <w:r>
        <w:t>)) to demonstrate how to construct a max heap from a sequence of 13 integer number: 50, 5, 30, 40, 80, 35, 2, 20, 15, 60, 70, 8, 10 by using a series of 13 pushes and by bottom up initialization. Add necessary code for displaying your result.</w:t>
      </w:r>
    </w:p>
    <w:p w:rsidR="0052235B" w:rsidRPr="00E95532" w:rsidRDefault="0052235B" w:rsidP="00E95532">
      <w:pPr>
        <w:pStyle w:val="a8"/>
      </w:pPr>
    </w:p>
    <w:p w:rsidR="00E95532" w:rsidRDefault="00E95532" w:rsidP="00E95532">
      <w:pPr>
        <w:pStyle w:val="a8"/>
        <w:ind w:leftChars="0" w:left="360"/>
      </w:pPr>
      <w:r>
        <w:t xml:space="preserve">(b) Write a C++ abstract class similar to ADT 5.2 for the ADT </w:t>
      </w:r>
      <w:proofErr w:type="spellStart"/>
      <w:r w:rsidRPr="00E95532">
        <w:rPr>
          <w:b/>
        </w:rPr>
        <w:t>MinPQ</w:t>
      </w:r>
      <w:proofErr w:type="spellEnd"/>
      <w:r>
        <w:t xml:space="preserve">, which defines a </w:t>
      </w:r>
      <w:proofErr w:type="spellStart"/>
      <w:r>
        <w:t>min</w:t>
      </w:r>
      <w:proofErr w:type="spellEnd"/>
      <w:r>
        <w:t xml:space="preserve"> priority queue. Then write a C++ class </w:t>
      </w:r>
      <w:proofErr w:type="spellStart"/>
      <w:r>
        <w:t>MinHeap</w:t>
      </w:r>
      <w:proofErr w:type="spellEnd"/>
      <w:r>
        <w:t xml:space="preserve"> that derives from this abstract class and implement all the virtual functions of </w:t>
      </w:r>
      <w:proofErr w:type="spellStart"/>
      <w:r>
        <w:t>MinPQ</w:t>
      </w:r>
      <w:proofErr w:type="spellEnd"/>
      <w:r>
        <w:t>.</w:t>
      </w:r>
    </w:p>
    <w:p w:rsidR="00712F71" w:rsidRDefault="0052235B" w:rsidP="00354713">
      <w:pPr>
        <w:pStyle w:val="a8"/>
        <w:ind w:leftChars="0" w:left="360"/>
      </w:pPr>
      <w:r>
        <w:t xml:space="preserve">The class </w:t>
      </w:r>
      <w:proofErr w:type="spellStart"/>
      <w:r>
        <w:t>MinHeap</w:t>
      </w:r>
      <w:proofErr w:type="spellEnd"/>
      <w:r>
        <w:t xml:space="preserve"> should include a </w:t>
      </w:r>
      <w:r w:rsidRPr="00A8396E">
        <w:rPr>
          <w:b/>
        </w:rPr>
        <w:t>bottom up heap construction initialization</w:t>
      </w:r>
      <w:r w:rsidRPr="0052235B">
        <w:t xml:space="preserve"> function</w:t>
      </w:r>
      <w:r>
        <w:t>, the push function for inserting a new key and pop function for deleting and the min key. You should also write a client function (</w:t>
      </w:r>
      <w:proofErr w:type="gramStart"/>
      <w:r>
        <w:t>main(</w:t>
      </w:r>
      <w:proofErr w:type="gramEnd"/>
      <w:r>
        <w:t>)) to demonstrate how to construct a min heap from a sequence of 13 integer number: 50, 5, 30, 40, 80, 35, 2, 20, 15, 60, 70, 8, 10 by using a series of 13 pushes and by bottom up initialization. Add necessary code for displaying your result.</w:t>
      </w:r>
    </w:p>
    <w:p w:rsidR="00E95532" w:rsidRDefault="005C30F8" w:rsidP="000101B4">
      <w:pPr>
        <w:jc w:val="center"/>
      </w:pPr>
      <w:r w:rsidRPr="005C30F8">
        <w:rPr>
          <w:noProof/>
        </w:rPr>
        <w:drawing>
          <wp:inline distT="0" distB="0" distL="0" distR="0" wp14:anchorId="26DA8C9B" wp14:editId="44F400B1">
            <wp:extent cx="6188710" cy="2371090"/>
            <wp:effectExtent l="0" t="0" r="254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2FE" w:rsidRDefault="005C30F8">
      <w:pPr>
        <w:widowControl/>
        <w:adjustRightInd/>
        <w:spacing w:line="240" w:lineRule="auto"/>
        <w:textAlignment w:val="auto"/>
      </w:pPr>
      <w:r w:rsidRPr="005C30F8">
        <w:rPr>
          <w:noProof/>
        </w:rPr>
        <w:lastRenderedPageBreak/>
        <w:drawing>
          <wp:inline distT="0" distB="0" distL="0" distR="0" wp14:anchorId="5D611F88" wp14:editId="61AC0333">
            <wp:extent cx="6500716" cy="578167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502999" cy="5783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2FE">
        <w:br w:type="page"/>
      </w:r>
    </w:p>
    <w:p w:rsidR="00E95532" w:rsidRDefault="00E95532" w:rsidP="00354713">
      <w:pPr>
        <w:pStyle w:val="a8"/>
        <w:ind w:leftChars="0" w:left="360"/>
      </w:pPr>
    </w:p>
    <w:p w:rsidR="00E95532" w:rsidRDefault="00C00859" w:rsidP="00E95532">
      <w:pPr>
        <w:pStyle w:val="a8"/>
        <w:numPr>
          <w:ilvl w:val="0"/>
          <w:numId w:val="2"/>
        </w:numPr>
        <w:ind w:leftChars="0"/>
      </w:pPr>
      <w:r>
        <w:t xml:space="preserve">(35%) </w:t>
      </w:r>
      <w:r w:rsidR="00E95532">
        <w:t>A Dictionary abstract class is shown in</w:t>
      </w:r>
      <w:r w:rsidR="00354713">
        <w:t xml:space="preserve"> </w:t>
      </w:r>
      <w:r w:rsidR="00354713" w:rsidRPr="00F43F44">
        <w:rPr>
          <w:b/>
        </w:rPr>
        <w:t>ADT</w:t>
      </w:r>
      <w:r w:rsidR="00E95532">
        <w:rPr>
          <w:b/>
        </w:rPr>
        <w:t>5.3</w:t>
      </w:r>
      <w:r w:rsidR="00354713" w:rsidRPr="00F43F44">
        <w:rPr>
          <w:b/>
        </w:rPr>
        <w:t xml:space="preserve"> </w:t>
      </w:r>
      <w:r w:rsidR="00E95532">
        <w:rPr>
          <w:b/>
        </w:rPr>
        <w:t>Dictionary</w:t>
      </w:r>
      <w:r w:rsidR="00354713">
        <w:t xml:space="preserve">. </w:t>
      </w:r>
      <w:r w:rsidR="00E95532">
        <w:t xml:space="preserve">Write a C++ class BST that derives from Dictionary and implement all the virtual functions. In addition, also implement </w:t>
      </w:r>
    </w:p>
    <w:p w:rsidR="00E95532" w:rsidRDefault="00712F71" w:rsidP="00E95532">
      <w:pPr>
        <w:pStyle w:val="a8"/>
        <w:ind w:leftChars="0" w:left="360"/>
      </w:pPr>
      <w:r>
        <w:rPr>
          <w:rFonts w:hint="eastAsia"/>
        </w:rPr>
        <w:t>P</w:t>
      </w:r>
      <w:r w:rsidR="00E95532" w:rsidRPr="00E95532">
        <w:t xml:space="preserve">air&lt;K, E&gt;* </w:t>
      </w:r>
      <w:proofErr w:type="spellStart"/>
      <w:proofErr w:type="gramStart"/>
      <w:r w:rsidR="00E95532" w:rsidRPr="00E95532">
        <w:t>RankGet</w:t>
      </w:r>
      <w:proofErr w:type="spellEnd"/>
      <w:r w:rsidR="00E95532" w:rsidRPr="00E95532">
        <w:t>(</w:t>
      </w:r>
      <w:proofErr w:type="gramEnd"/>
      <w:r w:rsidR="00E95532" w:rsidRPr="00E95532">
        <w:rPr>
          <w:b/>
          <w:bCs/>
        </w:rPr>
        <w:t>int</w:t>
      </w:r>
      <w:r w:rsidR="00E95532" w:rsidRPr="00E95532">
        <w:t xml:space="preserve"> r)</w:t>
      </w:r>
      <w:r w:rsidR="00E95532">
        <w:t>,</w:t>
      </w:r>
    </w:p>
    <w:p w:rsidR="00E95532" w:rsidRPr="00E95532" w:rsidRDefault="00E95532" w:rsidP="00E95532">
      <w:pPr>
        <w:ind w:firstLine="360"/>
      </w:pP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Split(</w:t>
      </w:r>
      <w:proofErr w:type="gramEnd"/>
      <w:r w:rsidRPr="00E95532">
        <w:rPr>
          <w:b/>
          <w:bCs/>
        </w:rPr>
        <w:t>const</w:t>
      </w:r>
      <w:r w:rsidRPr="00E95532">
        <w:t xml:space="preserve"> K&amp; k, BST&lt;K, E&gt;&amp; small, pair&lt;K, E&gt;*&amp; mid, BST&lt;K, E&gt;&amp; big)</w:t>
      </w:r>
    </w:p>
    <w:p w:rsidR="00A32C74" w:rsidRPr="00E95532" w:rsidRDefault="00A32C74" w:rsidP="00E95532">
      <w:pPr>
        <w:pStyle w:val="a8"/>
        <w:ind w:leftChars="0" w:left="360"/>
      </w:pPr>
    </w:p>
    <w:p w:rsidR="00E95532" w:rsidRDefault="00E95532" w:rsidP="00E95532">
      <w:pPr>
        <w:pStyle w:val="a8"/>
        <w:ind w:leftChars="0" w:left="360" w:firstLineChars="50" w:firstLine="120"/>
      </w:pPr>
      <w:r w:rsidRPr="00F43F44">
        <w:rPr>
          <w:b/>
        </w:rPr>
        <w:t>ADT</w:t>
      </w:r>
      <w:r>
        <w:rPr>
          <w:b/>
        </w:rPr>
        <w:t>5.3</w:t>
      </w:r>
      <w:r w:rsidRPr="00F43F44">
        <w:rPr>
          <w:b/>
        </w:rPr>
        <w:t xml:space="preserve"> </w:t>
      </w:r>
      <w:r>
        <w:rPr>
          <w:b/>
        </w:rPr>
        <w:t>Dictionary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template</w:t>
      </w:r>
      <w:r w:rsidRPr="00E95532">
        <w:t xml:space="preserve"> &lt;</w:t>
      </w:r>
      <w:r w:rsidRPr="00E95532">
        <w:rPr>
          <w:b/>
          <w:bCs/>
        </w:rPr>
        <w:t>class</w:t>
      </w:r>
      <w:r w:rsidRPr="00E95532">
        <w:t xml:space="preserve"> K, </w:t>
      </w:r>
      <w:r w:rsidRPr="00E95532">
        <w:rPr>
          <w:b/>
          <w:bCs/>
        </w:rPr>
        <w:t>class</w:t>
      </w:r>
      <w:r w:rsidRPr="00E95532">
        <w:t xml:space="preserve"> E&gt;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class</w:t>
      </w:r>
      <w:r w:rsidRPr="00E95532">
        <w:t xml:space="preserve"> Dictionary {</w:t>
      </w:r>
    </w:p>
    <w:p w:rsidR="00E95532" w:rsidRPr="00E95532" w:rsidRDefault="00E95532" w:rsidP="00E95532">
      <w:pPr>
        <w:pStyle w:val="a8"/>
      </w:pPr>
      <w:r w:rsidRPr="00E95532">
        <w:rPr>
          <w:b/>
          <w:bCs/>
        </w:rPr>
        <w:t>public</w:t>
      </w:r>
      <w:r w:rsidRPr="00E95532">
        <w:t xml:space="preserve">: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bool</w:t>
      </w:r>
      <w:r w:rsidRPr="00E95532">
        <w:t xml:space="preserve"> </w:t>
      </w:r>
      <w:proofErr w:type="spellStart"/>
      <w:proofErr w:type="gramStart"/>
      <w:r w:rsidRPr="00E95532">
        <w:t>IsEmptay</w:t>
      </w:r>
      <w:proofErr w:type="spellEnd"/>
      <w:r w:rsidRPr="00E95532">
        <w:t>(</w:t>
      </w:r>
      <w:proofErr w:type="gramEnd"/>
      <w:r w:rsidRPr="00E95532">
        <w:t xml:space="preserve">) </w:t>
      </w:r>
      <w:r w:rsidRPr="00E95532">
        <w:rPr>
          <w:b/>
          <w:bCs/>
        </w:rPr>
        <w:t>const</w:t>
      </w:r>
      <w:r w:rsidRPr="00E95532">
        <w:t xml:space="preserve"> = 0;  // return true if dictionary is empty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pair &lt;K, E&gt;* </w:t>
      </w:r>
      <w:proofErr w:type="gramStart"/>
      <w:r w:rsidRPr="00E95532">
        <w:t>Get(</w:t>
      </w:r>
      <w:proofErr w:type="gramEnd"/>
      <w:r w:rsidRPr="00E95532">
        <w:t xml:space="preserve">const K&amp;) </w:t>
      </w:r>
      <w:r w:rsidRPr="00E95532">
        <w:rPr>
          <w:b/>
          <w:bCs/>
        </w:rPr>
        <w:t>const</w:t>
      </w:r>
      <w:r w:rsidRPr="00E95532">
        <w:t xml:space="preserve"> = 0;</w:t>
      </w:r>
    </w:p>
    <w:p w:rsidR="00E95532" w:rsidRPr="00E95532" w:rsidRDefault="00E95532" w:rsidP="00E95532">
      <w:pPr>
        <w:pStyle w:val="a8"/>
      </w:pPr>
      <w:r w:rsidRPr="00E95532">
        <w:t xml:space="preserve">    // return pointer to the pair w. specified key     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Insert(</w:t>
      </w:r>
      <w:proofErr w:type="gramEnd"/>
      <w:r w:rsidRPr="00E95532">
        <w:rPr>
          <w:b/>
          <w:bCs/>
        </w:rPr>
        <w:t>const</w:t>
      </w:r>
      <w:r w:rsidRPr="00E95532">
        <w:t xml:space="preserve"> </w:t>
      </w:r>
      <w:r w:rsidR="00712F71">
        <w:rPr>
          <w:rFonts w:hint="eastAsia"/>
        </w:rPr>
        <w:t>P</w:t>
      </w:r>
      <w:r w:rsidRPr="00E95532">
        <w:t xml:space="preserve">air &lt;K, E&gt;&amp;) = 0; </w:t>
      </w:r>
    </w:p>
    <w:p w:rsidR="00E95532" w:rsidRPr="00E95532" w:rsidRDefault="00E95532" w:rsidP="00E95532">
      <w:pPr>
        <w:pStyle w:val="a8"/>
      </w:pPr>
      <w:r w:rsidRPr="00E95532">
        <w:t xml:space="preserve">    // insert the given pair; if key </w:t>
      </w:r>
      <w:proofErr w:type="spellStart"/>
      <w:r w:rsidRPr="00E95532">
        <w:t>ia</w:t>
      </w:r>
      <w:proofErr w:type="spellEnd"/>
      <w:r w:rsidRPr="00E95532">
        <w:t xml:space="preserve"> a duplicate, update</w:t>
      </w:r>
      <w:r>
        <w:t xml:space="preserve"> </w:t>
      </w:r>
      <w:r w:rsidRPr="00E95532">
        <w:t xml:space="preserve">associate element       </w:t>
      </w:r>
    </w:p>
    <w:p w:rsidR="00E95532" w:rsidRPr="00E95532" w:rsidRDefault="00E95532" w:rsidP="00E95532">
      <w:pPr>
        <w:pStyle w:val="a8"/>
      </w:pPr>
      <w:r w:rsidRPr="00E95532">
        <w:t xml:space="preserve">    </w:t>
      </w:r>
      <w:r w:rsidRPr="00E95532">
        <w:rPr>
          <w:b/>
          <w:bCs/>
        </w:rPr>
        <w:t>virtual</w:t>
      </w:r>
      <w:r w:rsidRPr="00E95532">
        <w:t xml:space="preserve"> </w:t>
      </w:r>
      <w:r w:rsidRPr="00E95532">
        <w:rPr>
          <w:b/>
          <w:bCs/>
        </w:rPr>
        <w:t>void</w:t>
      </w:r>
      <w:r w:rsidRPr="00E95532">
        <w:t xml:space="preserve"> </w:t>
      </w:r>
      <w:proofErr w:type="gramStart"/>
      <w:r w:rsidRPr="00E95532">
        <w:t>Delete(</w:t>
      </w:r>
      <w:proofErr w:type="gramEnd"/>
      <w:r w:rsidRPr="00E95532">
        <w:rPr>
          <w:b/>
          <w:bCs/>
        </w:rPr>
        <w:t>const</w:t>
      </w:r>
      <w:r w:rsidRPr="00E95532">
        <w:t xml:space="preserve"> K&amp;) = 0;  // delete pair w. specified key      </w:t>
      </w:r>
    </w:p>
    <w:p w:rsidR="00E95532" w:rsidRPr="00E95532" w:rsidRDefault="00E95532" w:rsidP="00E95532">
      <w:pPr>
        <w:pStyle w:val="a8"/>
      </w:pPr>
      <w:r w:rsidRPr="00E95532">
        <w:t>};</w:t>
      </w:r>
    </w:p>
    <w:p w:rsidR="00E95532" w:rsidRDefault="00E95532" w:rsidP="00F43F44">
      <w:pPr>
        <w:pStyle w:val="a8"/>
        <w:ind w:leftChars="0" w:left="360"/>
      </w:pPr>
    </w:p>
    <w:p w:rsidR="00E95532" w:rsidRDefault="00712F71" w:rsidP="00F43F44">
      <w:pPr>
        <w:pStyle w:val="a8"/>
        <w:ind w:leftChars="0" w:left="360"/>
      </w:pPr>
      <w:r>
        <w:rPr>
          <w:rFonts w:hint="eastAsia"/>
        </w:rPr>
        <w:t xml:space="preserve">Use </w:t>
      </w:r>
      <w:r w:rsidR="0052235B">
        <w:t>a sequence of 13 integer number: 50, 5, 30, 40, 80, 35, 2, 20, 15, 60, 70, 8, 10</w:t>
      </w:r>
      <w:r>
        <w:rPr>
          <w:rFonts w:hint="eastAsia"/>
        </w:rPr>
        <w:t xml:space="preserve"> </w:t>
      </w:r>
      <w:r>
        <w:t>as 1</w:t>
      </w:r>
      <w:r w:rsidR="00342A34">
        <w:t>3</w:t>
      </w:r>
      <w:r>
        <w:t xml:space="preserve"> key values (type int) </w:t>
      </w:r>
      <w:r>
        <w:rPr>
          <w:rFonts w:hint="eastAsia"/>
        </w:rPr>
        <w:t>to g</w:t>
      </w:r>
      <w:r w:rsidR="00E95532">
        <w:rPr>
          <w:rFonts w:hint="eastAsia"/>
        </w:rPr>
        <w:t xml:space="preserve">enerate </w:t>
      </w:r>
      <w:r>
        <w:t>1</w:t>
      </w:r>
      <w:r w:rsidR="00342A34">
        <w:t>3</w:t>
      </w:r>
      <w:r w:rsidR="00E95532">
        <w:rPr>
          <w:rFonts w:hint="eastAsia"/>
        </w:rPr>
        <w:t xml:space="preserve"> </w:t>
      </w:r>
      <w:r w:rsidR="00E95532">
        <w:t xml:space="preserve">(key, </w:t>
      </w:r>
      <w:r>
        <w:t>element</w:t>
      </w:r>
      <w:r w:rsidR="00E95532">
        <w:t xml:space="preserve">) </w:t>
      </w:r>
      <w:r>
        <w:t xml:space="preserve">(e.g., element can be simple char) </w:t>
      </w:r>
      <w:r w:rsidR="00E95532">
        <w:rPr>
          <w:rFonts w:hint="eastAsia"/>
        </w:rPr>
        <w:t>pairs</w:t>
      </w:r>
      <w:r w:rsidR="00E95532">
        <w:t xml:space="preserve"> to construct the BST. Demonstrate your functions using th</w:t>
      </w:r>
      <w:r>
        <w:t>is set</w:t>
      </w:r>
      <w:r w:rsidR="00E95532">
        <w:t xml:space="preserve"> of records.</w:t>
      </w:r>
    </w:p>
    <w:p w:rsidR="001502FE" w:rsidRDefault="001502FE" w:rsidP="001502FE">
      <w:pPr>
        <w:widowControl/>
        <w:adjustRightInd/>
        <w:spacing w:line="240" w:lineRule="auto"/>
        <w:jc w:val="center"/>
        <w:textAlignment w:val="auto"/>
      </w:pPr>
      <w:r w:rsidRPr="001502FE">
        <w:rPr>
          <w:noProof/>
        </w:rPr>
        <w:drawing>
          <wp:inline distT="0" distB="0" distL="0" distR="0" wp14:anchorId="5AA148F6" wp14:editId="11C9F90C">
            <wp:extent cx="2638793" cy="2333951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2FE" w:rsidRDefault="001502FE">
      <w:pPr>
        <w:widowControl/>
        <w:adjustRightInd/>
        <w:spacing w:line="240" w:lineRule="auto"/>
        <w:textAlignment w:val="auto"/>
      </w:pPr>
      <w:r>
        <w:br w:type="page"/>
      </w:r>
    </w:p>
    <w:p w:rsidR="001502FE" w:rsidRDefault="001502FE" w:rsidP="001502FE">
      <w:r w:rsidRPr="001502FE">
        <w:rPr>
          <w:noProof/>
        </w:rPr>
        <w:lastRenderedPageBreak/>
        <w:drawing>
          <wp:inline distT="0" distB="0" distL="0" distR="0" wp14:anchorId="27D2F59C" wp14:editId="2391A2FC">
            <wp:extent cx="6134956" cy="598253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34956" cy="598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2FE" w:rsidRDefault="001502FE">
      <w:pPr>
        <w:widowControl/>
        <w:adjustRightInd/>
        <w:spacing w:line="240" w:lineRule="auto"/>
        <w:textAlignment w:val="auto"/>
      </w:pPr>
      <w:r>
        <w:br w:type="page"/>
      </w:r>
    </w:p>
    <w:p w:rsidR="001502FE" w:rsidRDefault="001502FE" w:rsidP="001502FE">
      <w:r w:rsidRPr="001502FE">
        <w:rPr>
          <w:noProof/>
        </w:rPr>
        <w:lastRenderedPageBreak/>
        <w:drawing>
          <wp:inline distT="0" distB="0" distL="0" distR="0" wp14:anchorId="2DA66E2B" wp14:editId="22C49B5E">
            <wp:extent cx="6188710" cy="4846320"/>
            <wp:effectExtent l="0" t="0" r="254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84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2FE" w:rsidRPr="00E95532" w:rsidRDefault="001502FE" w:rsidP="001502FE">
      <w:r w:rsidRPr="001502FE">
        <w:rPr>
          <w:noProof/>
        </w:rPr>
        <w:drawing>
          <wp:inline distT="0" distB="0" distL="0" distR="0" wp14:anchorId="5B5C1DF3" wp14:editId="3EE63D72">
            <wp:extent cx="4875490" cy="3642360"/>
            <wp:effectExtent l="0" t="0" r="190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79987" cy="364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502FE" w:rsidRPr="00E95532" w:rsidSect="000101B4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4FAF" w:rsidRDefault="00A94FAF" w:rsidP="00D74875">
      <w:pPr>
        <w:spacing w:line="240" w:lineRule="auto"/>
      </w:pPr>
      <w:r>
        <w:separator/>
      </w:r>
    </w:p>
  </w:endnote>
  <w:endnote w:type="continuationSeparator" w:id="0">
    <w:p w:rsidR="00A94FAF" w:rsidRDefault="00A94FAF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4FAF" w:rsidRDefault="00A94FAF" w:rsidP="00D74875">
      <w:pPr>
        <w:spacing w:line="240" w:lineRule="auto"/>
      </w:pPr>
      <w:r>
        <w:separator/>
      </w:r>
    </w:p>
  </w:footnote>
  <w:footnote w:type="continuationSeparator" w:id="0">
    <w:p w:rsidR="00A94FAF" w:rsidRDefault="00A94FAF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1B4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02FE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F37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A34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35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3B33"/>
    <w:rsid w:val="005B4C76"/>
    <w:rsid w:val="005C009E"/>
    <w:rsid w:val="005C020C"/>
    <w:rsid w:val="005C03E9"/>
    <w:rsid w:val="005C30F8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0702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0606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0D99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B83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7922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4FAF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73CC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29BB"/>
    <w:rsid w:val="00CD3C65"/>
    <w:rsid w:val="00CD6B05"/>
    <w:rsid w:val="00CD6BDB"/>
    <w:rsid w:val="00CD6D19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11EF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D1E508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9</Pages>
  <Words>622</Words>
  <Characters>3548</Characters>
  <Application>Microsoft Office Word</Application>
  <DocSecurity>0</DocSecurity>
  <Lines>29</Lines>
  <Paragraphs>8</Paragraphs>
  <ScaleCrop>false</ScaleCrop>
  <Company/>
  <LinksUpToDate>false</LinksUpToDate>
  <CharactersWithSpaces>4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12</cp:revision>
  <dcterms:created xsi:type="dcterms:W3CDTF">2022-02-16T13:49:00Z</dcterms:created>
  <dcterms:modified xsi:type="dcterms:W3CDTF">2022-05-07T11:51:00Z</dcterms:modified>
</cp:coreProperties>
</file>